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4571" w:rsidRPr="004928F7" w:rsidRDefault="00704571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/>
          <w:sz w:val="28"/>
          <w:szCs w:val="28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6"/>
        <w:gridCol w:w="5193"/>
        <w:gridCol w:w="1263"/>
        <w:gridCol w:w="795"/>
        <w:gridCol w:w="1296"/>
      </w:tblGrid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社團申請作業"/>
        <w:tc>
          <w:tcPr>
            <w:tcW w:w="2717" w:type="pct"/>
            <w:vAlign w:val="center"/>
          </w:tcPr>
          <w:p w:rsidR="00704571" w:rsidRPr="004928F7" w:rsidRDefault="00704571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54"/>
            <w:bookmarkStart w:id="2" w:name="_Toc99130104"/>
            <w:bookmarkStart w:id="3" w:name="_Toc92798098"/>
            <w:r w:rsidRPr="004928F7">
              <w:rPr>
                <w:rStyle w:val="a3"/>
                <w:rFonts w:hint="eastAsia"/>
              </w:rPr>
              <w:t>1120-014學生社團申請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31" w:type="pct"/>
            <w:gridSpan w:val="2"/>
            <w:vAlign w:val="center"/>
          </w:tcPr>
          <w:p w:rsidR="00704571" w:rsidRPr="004928F7" w:rsidRDefault="00704571" w:rsidP="007636A3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717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31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0" w:type="pct"/>
            <w:vAlign w:val="center"/>
          </w:tcPr>
          <w:p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717" w:type="pct"/>
          </w:tcPr>
          <w:p w:rsidR="00704571" w:rsidRPr="004928F7" w:rsidRDefault="00704571" w:rsidP="007636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31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600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17" w:type="pct"/>
          </w:tcPr>
          <w:p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法修正社團申請作業規範時程，及增設新社團觀察期，與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法規名稱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4928F7">
              <w:rPr>
                <w:rFonts w:ascii="標楷體" w:eastAsia="標楷體" w:hAnsi="標楷體" w:hint="eastAsia"/>
              </w:rPr>
              <w:t>配合新版內控格式修正流程圖。</w:t>
            </w:r>
          </w:p>
          <w:p w:rsidR="00704571" w:rsidRPr="004928F7" w:rsidRDefault="00704571" w:rsidP="007636A3">
            <w:pPr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增設作業申請時程及觀察期程序。</w:t>
            </w:r>
          </w:p>
          <w:p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新增2.2.2.說明作業申請時程，及2.5.觀察期程序，並修改2.4.1.。</w:t>
            </w:r>
          </w:p>
          <w:p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的法規名稱。</w:t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31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600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717" w:type="pct"/>
          </w:tcPr>
          <w:p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法增設任務性團體之申請作業，並修正流程圖。</w:t>
            </w:r>
          </w:p>
          <w:p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704571" w:rsidRPr="004928F7" w:rsidRDefault="00704571" w:rsidP="007636A3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704571" w:rsidRPr="004928F7" w:rsidRDefault="00704571" w:rsidP="007636A3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原2.2.1.、2.2.2.、2.3.1.、2.4.1.、2.5.1.，條序調整原2.2.2.-2.2.3.改為2.2.1.1.-2.2.1.2.、原2.3.2.-2.3.3.改為2.3.1.1.-2.3.1.2.，及新增2.2.2.、2.2.2.1.、2.2.2.2.、2.3.2.、2.3.2.1.、2.5.2.、2.5.2.1.-2.5.2.4.。</w:t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431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:rsidTr="007636A3">
        <w:trPr>
          <w:jc w:val="center"/>
        </w:trPr>
        <w:tc>
          <w:tcPr>
            <w:tcW w:w="578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717" w:type="pct"/>
          </w:tcPr>
          <w:p w:rsidR="00704571" w:rsidRPr="004928F7" w:rsidRDefault="00704571" w:rsidP="007636A3">
            <w:pPr>
              <w:ind w:left="228" w:hangingChars="95" w:hanging="228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110年內控稽核委員建議修訂作業程序。</w:t>
            </w:r>
          </w:p>
          <w:p w:rsidR="00704571" w:rsidRPr="004928F7" w:rsidRDefault="00704571" w:rsidP="007636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04571" w:rsidRPr="004928F7" w:rsidRDefault="00704571" w:rsidP="007636A3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</w:t>
            </w:r>
            <w:r w:rsidRPr="004928F7">
              <w:rPr>
                <w:rFonts w:ascii="標楷體" w:eastAsia="標楷體" w:hAnsi="標楷體" w:hint="eastAsia"/>
              </w:rPr>
              <w:t>（1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hint="eastAsia"/>
              </w:rPr>
              <w:t>依據相關文件修改2.4.3.、 2.5.3.及2.5.4.1.之文字內容。</w:t>
            </w:r>
          </w:p>
          <w:p w:rsidR="00704571" w:rsidRPr="004928F7" w:rsidRDefault="00704571" w:rsidP="007636A3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2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hint="eastAsia"/>
              </w:rPr>
              <w:t>作業程序修改條序，原2.5.4誤植為2.5.2，故修正為2.5.2.及2.5.4.1.-</w:t>
            </w:r>
            <w:r w:rsidRPr="004928F7">
              <w:rPr>
                <w:rFonts w:ascii="標楷體" w:eastAsia="標楷體" w:hAnsi="標楷體"/>
              </w:rPr>
              <w:t xml:space="preserve"> 2.5.4.4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1</w:t>
            </w:r>
            <w:r w:rsidRPr="004928F7">
              <w:rPr>
                <w:rFonts w:ascii="標楷體" w:eastAsia="標楷體" w:hAnsi="標楷體" w:hint="eastAsia"/>
              </w:rPr>
              <w:t>1.1</w:t>
            </w:r>
            <w:r w:rsidRPr="004928F7">
              <w:rPr>
                <w:rFonts w:ascii="標楷體" w:eastAsia="標楷體" w:hAnsi="標楷體"/>
              </w:rPr>
              <w:t>月</w:t>
            </w:r>
          </w:p>
        </w:tc>
        <w:tc>
          <w:tcPr>
            <w:tcW w:w="431" w:type="pct"/>
            <w:vAlign w:val="center"/>
          </w:tcPr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704571" w:rsidRPr="004928F7" w:rsidRDefault="00704571" w:rsidP="007636A3">
      <w:pPr>
        <w:ind w:right="14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04571" w:rsidRPr="004928F7" w:rsidRDefault="00704571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EAF487" wp14:editId="4AB3AD45">
                <wp:simplePos x="0" y="0"/>
                <wp:positionH relativeFrom="column">
                  <wp:posOffset>4267200</wp:posOffset>
                </wp:positionH>
                <wp:positionV relativeFrom="page">
                  <wp:posOffset>9517380</wp:posOffset>
                </wp:positionV>
                <wp:extent cx="2057400" cy="571500"/>
                <wp:effectExtent l="0" t="0" r="0" b="0"/>
                <wp:wrapNone/>
                <wp:docPr id="2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04571" w:rsidRPr="00941BDD" w:rsidRDefault="0070457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:rsidR="00704571" w:rsidRPr="00941BDD" w:rsidRDefault="0070457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EAF48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49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" filled="f" stroked="f" strokeweight="1pt">
                <v:textbox>
                  <w:txbxContent>
                    <w:p w:rsidR="00704571" w:rsidRPr="00941BDD" w:rsidRDefault="0070457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:rsidR="00704571" w:rsidRPr="00941BDD" w:rsidRDefault="0070457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04571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04571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04571" w:rsidRPr="004928F7" w:rsidRDefault="00704571" w:rsidP="007636A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704571" w:rsidRDefault="00704571" w:rsidP="007636A3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56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4" o:title=""/>
          </v:shape>
          <o:OLEObject Type="Embed" ProgID="Visio.Drawing.11" ShapeID="_x0000_i1025" DrawAspect="Content" ObjectID="_1773155400" r:id="rId5"/>
        </w:object>
      </w:r>
    </w:p>
    <w:p w:rsidR="00704571" w:rsidRPr="004928F7" w:rsidRDefault="00704571" w:rsidP="007636A3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04571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04571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04571" w:rsidRPr="004928F7" w:rsidRDefault="0070457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學生組織社團應完成設立程序，於正式成立後，始可展開各項活動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申請程序如下：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一般性社團發起：經本校學生10人以上連署並發起；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1.申請：於社團系統填具籌組申請表，向學生事務處提出申請，呈請學生事務處核准之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2.審查核准：經過課外活動組審查後，必須獲得學務長核准申請籌備。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任務性團體發起：經本校學生3人以上連署並發起；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1.申請：於社團系統填具籌組申請表，向學生事務處提出申請，呈請學生事務處核准之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2.審查核准：經過課外活動組審查後，必須獲得學務長核准申請籌備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籌備程序：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一般性社團經過核准許可後，發起人展開籌備工作，擬定社團章程、成立大會日期，並公開徵求會員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1.辦理集會手續，召開成立大會，並通過章程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2.根據章程產生社團負責人及幹部。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任務性團體經過核准許可後，發起人展開籌備工作，擬定會議日期，並公開徵求會員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1.辦理集會手續，召開會議，並產生團體負責人及幹部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核准登記程序：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一般性社團在召開成立大會後，於系統檢具組織章程、幹部名單、會員名冊、成立大會紀錄等文件，報請學生事務處課外活動組審核社團資料是否完整。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通過者核准登記成立社團，並核發社團印章。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不通過者，補齊文件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觀察期程序：</w:t>
      </w:r>
    </w:p>
    <w:p w:rsidR="00704571" w:rsidRPr="004928F7" w:rsidRDefault="00704571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bookmarkStart w:id="4" w:name="_Hlk47436409"/>
      <w:r w:rsidRPr="004928F7">
        <w:rPr>
          <w:rFonts w:ascii="標楷體" w:eastAsia="標楷體" w:hAnsi="標楷體" w:hint="eastAsia"/>
        </w:rPr>
        <w:t>2.5.1.一般性社團在核准登記後進入6個月觀察期，具提出活動經費申請、借用器材與申請活動場地之權利。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3.不通過者，重予觀察。</w:t>
      </w:r>
    </w:p>
    <w:bookmarkEnd w:id="4"/>
    <w:p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704571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04571" w:rsidRPr="004928F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04571" w:rsidRPr="004928F7" w:rsidRDefault="00704571" w:rsidP="007636A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04571" w:rsidRPr="004928F7" w:rsidRDefault="00704571" w:rsidP="007636A3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任務性團體在核准登記後</w:t>
      </w:r>
      <w:bookmarkStart w:id="5" w:name="_Hlk47517909"/>
      <w:r w:rsidRPr="004928F7">
        <w:rPr>
          <w:rFonts w:ascii="標楷體" w:eastAsia="標楷體" w:hAnsi="標楷體" w:hint="eastAsia"/>
        </w:rPr>
        <w:t>具提出活動經費申請、借用器材與申請活動場地之權利。</w:t>
      </w:r>
      <w:bookmarkEnd w:id="5"/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1.其存續時間以一年為原則，存續時間期滿應辦理解散或變更為一般性社團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2.變更類別之團體檢附組織章程、幹部名單、會員名冊與成立大會紀錄等文件完成變更後，視同通過觀察期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3.學生事務處課外活動組審核是否運作正常，通過者完成社團成立作業。</w:t>
      </w:r>
    </w:p>
    <w:p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4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不通過者，則辦理解散。</w:t>
      </w:r>
    </w:p>
    <w:p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申請人（學生）是否符合申請程序、籌備程序與核准登記程序之規定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事務處於審核與核准上是否確實執行與處理。</w:t>
      </w:r>
    </w:p>
    <w:p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學生組織社團申請書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學生</w:t>
      </w:r>
      <w:hyperlink r:id="rId6" w:history="1">
        <w:r w:rsidRPr="004928F7">
          <w:rPr>
            <w:rFonts w:ascii="標楷體" w:eastAsia="標楷體" w:hAnsi="標楷體"/>
          </w:rPr>
          <w:t>社團負責人資料表</w:t>
        </w:r>
      </w:hyperlink>
      <w:r w:rsidRPr="004928F7">
        <w:rPr>
          <w:rFonts w:ascii="標楷體" w:eastAsia="標楷體" w:hAnsi="標楷體" w:hint="eastAsia"/>
        </w:rPr>
        <w:t>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</w:rPr>
        <w:t>4.3.學生</w:t>
      </w:r>
      <w:hyperlink r:id="rId7" w:history="1">
        <w:r w:rsidRPr="004928F7">
          <w:rPr>
            <w:rFonts w:ascii="標楷體" w:eastAsia="標楷體" w:hAnsi="標楷體"/>
          </w:rPr>
          <w:t>社團社員名冊</w:t>
        </w:r>
      </w:hyperlink>
      <w:r w:rsidRPr="004928F7">
        <w:rPr>
          <w:rFonts w:ascii="標楷體" w:eastAsia="標楷體" w:hAnsi="標楷體" w:hint="eastAsia"/>
        </w:rPr>
        <w:t>。</w:t>
      </w:r>
    </w:p>
    <w:p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</w:rPr>
        <w:t>4.4.學生社團章程。</w:t>
      </w:r>
    </w:p>
    <w:p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704571" w:rsidRPr="004928F7" w:rsidRDefault="00704571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課外活動輔導要點。</w:t>
      </w:r>
    </w:p>
    <w:p w:rsidR="00704571" w:rsidRPr="004928F7" w:rsidRDefault="00704571" w:rsidP="007636A3">
      <w:pPr>
        <w:rPr>
          <w:rFonts w:ascii="標楷體" w:eastAsia="標楷體" w:hAnsi="標楷體"/>
        </w:rPr>
      </w:pPr>
    </w:p>
    <w:p w:rsidR="00704571" w:rsidRPr="004928F7" w:rsidRDefault="00704571">
      <w:pPr>
        <w:widowControl/>
        <w:rPr>
          <w:rFonts w:ascii="標楷體" w:eastAsia="標楷體" w:hAnsi="標楷體"/>
          <w:sz w:val="28"/>
          <w:szCs w:val="28"/>
        </w:rPr>
      </w:pPr>
      <w:r w:rsidRPr="004928F7">
        <w:rPr>
          <w:rFonts w:ascii="標楷體" w:eastAsia="標楷體" w:hAnsi="標楷體"/>
          <w:sz w:val="28"/>
          <w:szCs w:val="28"/>
        </w:rPr>
        <w:br w:type="page"/>
      </w:r>
    </w:p>
    <w:p w:rsidR="00704571" w:rsidRDefault="00704571" w:rsidP="00D47028">
      <w:pPr>
        <w:sectPr w:rsidR="0070457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704571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4571"/>
    <w:rsid w:val="007045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704571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457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704571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70457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0457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0457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0457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student.fguweb.fgu.edu.tw/front/bin/ptdetail.phtml?Part=aform04&amp;Rcg=19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student.fguweb.fgu.edu.tw/front/bin/ptdetail.phtml?Part=aform03&amp;Rcg=19" TargetMode="Externa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82</Words>
  <Characters>2184</Characters>
  <Application>Microsoft Office Word</Application>
  <DocSecurity>0</DocSecurity>
  <Lines>18</Lines>
  <Paragraphs>5</Paragraphs>
  <ScaleCrop>false</ScaleCrop>
  <Company/>
  <LinksUpToDate>false</LinksUpToDate>
  <CharactersWithSpaces>2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